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2AED" w:rsidRDefault="005933A1">
      <w:r>
        <w:object w:dxaOrig="487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85pt;height:239.1pt" o:ole="">
            <v:imagedata r:id="rId4" o:title=""/>
          </v:shape>
          <o:OLEObject Type="Embed" ProgID="Visio.Drawing.15" ShapeID="_x0000_i1025" DrawAspect="Content" ObjectID="_1654033097" r:id="rId5"/>
        </w:object>
      </w:r>
    </w:p>
    <w:p w:rsidR="005933A1" w:rsidRDefault="005933A1"/>
    <w:p w:rsidR="005933A1" w:rsidRDefault="005933A1">
      <w:r>
        <w:object w:dxaOrig="5671" w:dyaOrig="12076">
          <v:shape id="_x0000_i1026" type="#_x0000_t75" style="width:283.25pt;height:603.85pt" o:ole="">
            <v:imagedata r:id="rId6" o:title=""/>
          </v:shape>
          <o:OLEObject Type="Embed" ProgID="Visio.Drawing.15" ShapeID="_x0000_i1026" DrawAspect="Content" ObjectID="_1654033098" r:id="rId7"/>
        </w:object>
      </w:r>
    </w:p>
    <w:p w:rsidR="005933A1" w:rsidRDefault="005933A1"/>
    <w:p w:rsidR="005933A1" w:rsidRDefault="005933A1">
      <w:r>
        <w:object w:dxaOrig="7396" w:dyaOrig="15676">
          <v:shape id="_x0000_i1027" type="#_x0000_t75" style="width:343.7pt;height:728.15pt" o:ole="">
            <v:imagedata r:id="rId8" o:title=""/>
          </v:shape>
          <o:OLEObject Type="Embed" ProgID="Visio.Drawing.15" ShapeID="_x0000_i1027" DrawAspect="Content" ObjectID="_1654033099" r:id="rId9"/>
        </w:object>
      </w:r>
    </w:p>
    <w:p w:rsidR="005933A1" w:rsidRDefault="005933A1"/>
    <w:p w:rsidR="005933A1" w:rsidRDefault="005933A1">
      <w:r>
        <w:object w:dxaOrig="9811" w:dyaOrig="11626">
          <v:shape id="_x0000_i1028" type="#_x0000_t75" style="width:467.3pt;height:554.25pt" o:ole="">
            <v:imagedata r:id="rId10" o:title=""/>
          </v:shape>
          <o:OLEObject Type="Embed" ProgID="Visio.Drawing.15" ShapeID="_x0000_i1028" DrawAspect="Content" ObjectID="_1654033100" r:id="rId11"/>
        </w:object>
      </w:r>
    </w:p>
    <w:p w:rsidR="005933A1" w:rsidRDefault="005933A1"/>
    <w:p w:rsidR="005933A1" w:rsidRDefault="005933A1">
      <w:r>
        <w:object w:dxaOrig="10081" w:dyaOrig="16426">
          <v:shape id="_x0000_i1029" type="#_x0000_t75" style="width:446.95pt;height:728.85pt" o:ole="">
            <v:imagedata r:id="rId12" o:title=""/>
          </v:shape>
          <o:OLEObject Type="Embed" ProgID="Visio.Drawing.15" ShapeID="_x0000_i1029" DrawAspect="Content" ObjectID="_1654033101" r:id="rId13"/>
        </w:object>
      </w:r>
    </w:p>
    <w:p w:rsidR="005933A1" w:rsidRDefault="005933A1">
      <w:r>
        <w:object w:dxaOrig="10081" w:dyaOrig="16426">
          <v:shape id="_x0000_i1030" type="#_x0000_t75" style="width:446.95pt;height:728.85pt" o:ole="">
            <v:imagedata r:id="rId14" o:title=""/>
          </v:shape>
          <o:OLEObject Type="Embed" ProgID="Visio.Drawing.15" ShapeID="_x0000_i1030" DrawAspect="Content" ObjectID="_1654033102" r:id="rId15"/>
        </w:object>
      </w:r>
      <w:bookmarkStart w:id="0" w:name="_GoBack"/>
      <w:bookmarkEnd w:id="0"/>
    </w:p>
    <w:p w:rsidR="005933A1" w:rsidRDefault="005933A1"/>
    <w:sectPr w:rsidR="005933A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33A1"/>
    <w:rsid w:val="00441E05"/>
    <w:rsid w:val="005933A1"/>
    <w:rsid w:val="009338CE"/>
    <w:rsid w:val="009E2DE2"/>
    <w:rsid w:val="00AB3115"/>
    <w:rsid w:val="00BD2BB6"/>
    <w:rsid w:val="00F721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DBDC562-B354-4647-AFAB-D7FF8AE7CE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27</Words>
  <Characters>15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gin</dc:creator>
  <cp:keywords/>
  <dc:description/>
  <cp:lastModifiedBy>login</cp:lastModifiedBy>
  <cp:revision>1</cp:revision>
  <dcterms:created xsi:type="dcterms:W3CDTF">2020-06-18T19:29:00Z</dcterms:created>
  <dcterms:modified xsi:type="dcterms:W3CDTF">2020-06-18T21:02:00Z</dcterms:modified>
</cp:coreProperties>
</file>